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3B80" w:rsidRDefault="00B23B80" w:rsidP="000817C8"/>
    <w:p w:rsidR="000817C8" w:rsidRDefault="000817C8" w:rsidP="000817C8"/>
    <w:p w:rsidR="000817C8" w:rsidRDefault="000817C8" w:rsidP="000817C8"/>
    <w:p w:rsidR="000817C8" w:rsidRDefault="000817C8" w:rsidP="000817C8"/>
    <w:p w:rsidR="0029711E" w:rsidRDefault="0029711E" w:rsidP="000817C8"/>
    <w:p w:rsidR="0029711E" w:rsidRDefault="0029711E" w:rsidP="000817C8"/>
    <w:p w:rsidR="0029711E" w:rsidRDefault="0029711E" w:rsidP="000817C8"/>
    <w:p w:rsidR="0029711E" w:rsidRDefault="0029711E" w:rsidP="000817C8"/>
    <w:p w:rsidR="0029711E" w:rsidRDefault="0029711E" w:rsidP="000817C8"/>
    <w:p w:rsidR="0029711E" w:rsidRDefault="0029711E" w:rsidP="000817C8"/>
    <w:p w:rsidR="000817C8" w:rsidRDefault="000817C8" w:rsidP="000817C8"/>
    <w:p w:rsidR="000817C8" w:rsidRDefault="000817C8" w:rsidP="000817C8"/>
    <w:p w:rsidR="000817C8" w:rsidRPr="004F52D1" w:rsidRDefault="000817C8" w:rsidP="004F52D1">
      <w:pPr>
        <w:spacing w:line="276" w:lineRule="auto"/>
        <w:jc w:val="center"/>
        <w:rPr>
          <w:b/>
          <w:sz w:val="72"/>
          <w:szCs w:val="72"/>
        </w:rPr>
      </w:pPr>
      <w:r w:rsidRPr="004F52D1">
        <w:rPr>
          <w:rFonts w:hint="eastAsia"/>
          <w:b/>
          <w:sz w:val="72"/>
          <w:szCs w:val="72"/>
        </w:rPr>
        <w:t>搜狐云存储应用分析</w:t>
      </w:r>
    </w:p>
    <w:p w:rsidR="000817C8" w:rsidRDefault="000817C8" w:rsidP="004F52D1"/>
    <w:p w:rsidR="000817C8" w:rsidRPr="004F52D1" w:rsidRDefault="000817C8" w:rsidP="004F52D1">
      <w:pPr>
        <w:jc w:val="center"/>
        <w:rPr>
          <w:b/>
          <w:color w:val="7F7F7F" w:themeColor="text1" w:themeTint="80"/>
          <w:sz w:val="30"/>
          <w:szCs w:val="30"/>
        </w:rPr>
      </w:pPr>
      <w:r w:rsidRPr="004F52D1">
        <w:rPr>
          <w:b/>
          <w:color w:val="7F7F7F" w:themeColor="text1" w:themeTint="80"/>
          <w:sz w:val="30"/>
          <w:szCs w:val="30"/>
        </w:rPr>
        <w:t>2012-2-11</w:t>
      </w:r>
    </w:p>
    <w:p w:rsidR="000817C8" w:rsidRPr="00E65855" w:rsidRDefault="000817C8" w:rsidP="004F52D1">
      <w:pPr>
        <w:jc w:val="center"/>
        <w:rPr>
          <w:b/>
          <w:color w:val="7F7F7F" w:themeColor="text1" w:themeTint="80"/>
          <w:sz w:val="30"/>
          <w:szCs w:val="30"/>
        </w:rPr>
      </w:pPr>
      <w:r w:rsidRPr="00E65855">
        <w:rPr>
          <w:rFonts w:hint="eastAsia"/>
          <w:b/>
          <w:color w:val="7F7F7F" w:themeColor="text1" w:themeTint="80"/>
          <w:sz w:val="30"/>
          <w:szCs w:val="30"/>
        </w:rPr>
        <w:t>Leon</w:t>
      </w:r>
    </w:p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0817C8" w:rsidRDefault="000817C8" w:rsidP="000817C8"/>
    <w:p w:rsidR="00426C25" w:rsidRPr="00B03CA5" w:rsidRDefault="000817C8" w:rsidP="00A03FAD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B03CA5">
        <w:rPr>
          <w:rFonts w:hint="eastAsia"/>
          <w:b/>
          <w:sz w:val="28"/>
          <w:szCs w:val="28"/>
        </w:rPr>
        <w:lastRenderedPageBreak/>
        <w:t xml:space="preserve">BladeFS </w:t>
      </w:r>
      <w:r w:rsidRPr="00B03CA5">
        <w:rPr>
          <w:rFonts w:hint="eastAsia"/>
          <w:b/>
          <w:sz w:val="28"/>
          <w:szCs w:val="28"/>
        </w:rPr>
        <w:t>与</w:t>
      </w:r>
      <w:r w:rsidRPr="00B03CA5">
        <w:rPr>
          <w:rFonts w:hint="eastAsia"/>
          <w:b/>
          <w:sz w:val="28"/>
          <w:szCs w:val="28"/>
        </w:rPr>
        <w:t xml:space="preserve"> s3 </w:t>
      </w:r>
      <w:r w:rsidR="00831E7D" w:rsidRPr="00B03CA5">
        <w:rPr>
          <w:rFonts w:hint="eastAsia"/>
          <w:b/>
          <w:sz w:val="28"/>
          <w:szCs w:val="28"/>
        </w:rPr>
        <w:t>设计</w:t>
      </w:r>
      <w:r w:rsidR="00C43354">
        <w:rPr>
          <w:rFonts w:hint="eastAsia"/>
          <w:b/>
          <w:sz w:val="28"/>
          <w:szCs w:val="28"/>
        </w:rPr>
        <w:t>实现的</w:t>
      </w:r>
      <w:r w:rsidRPr="00B03CA5">
        <w:rPr>
          <w:rFonts w:hint="eastAsia"/>
          <w:b/>
          <w:sz w:val="28"/>
          <w:szCs w:val="28"/>
        </w:rPr>
        <w:t>差异</w:t>
      </w:r>
    </w:p>
    <w:p w:rsidR="0049770F" w:rsidRPr="00077BA4" w:rsidRDefault="00234821" w:rsidP="006C7896">
      <w:pPr>
        <w:pStyle w:val="a5"/>
        <w:numPr>
          <w:ilvl w:val="1"/>
          <w:numId w:val="1"/>
        </w:numPr>
        <w:spacing w:line="276" w:lineRule="auto"/>
        <w:ind w:firstLineChars="0"/>
      </w:pPr>
      <w:r>
        <w:rPr>
          <w:rFonts w:hint="eastAsia"/>
        </w:rPr>
        <w:t>一致性：</w:t>
      </w:r>
      <w:r>
        <w:rPr>
          <w:rFonts w:hint="eastAsia"/>
        </w:rPr>
        <w:t xml:space="preserve"> BFS</w:t>
      </w:r>
      <w:r>
        <w:rPr>
          <w:rFonts w:hint="eastAsia"/>
        </w:rPr>
        <w:t>采用强一致性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Slave</w:t>
      </w:r>
      <w:r>
        <w:rPr>
          <w:rFonts w:hint="eastAsia"/>
        </w:rPr>
        <w:t>之间，满足</w:t>
      </w:r>
      <w:r>
        <w:rPr>
          <w:rFonts w:hint="eastAsia"/>
        </w:rPr>
        <w:t>NWR</w:t>
      </w:r>
      <w:r>
        <w:rPr>
          <w:rFonts w:hint="eastAsia"/>
        </w:rPr>
        <w:t>规则为</w:t>
      </w:r>
      <w:r>
        <w:rPr>
          <w:rFonts w:hint="eastAsia"/>
        </w:rPr>
        <w:t xml:space="preserve"> </w:t>
      </w:r>
      <w:r w:rsidRPr="00077BA4">
        <w:rPr>
          <w:rFonts w:hint="eastAsia"/>
        </w:rPr>
        <w:t>N=W=3</w:t>
      </w:r>
      <w:r>
        <w:rPr>
          <w:rFonts w:hint="eastAsia"/>
        </w:rPr>
        <w:t>，</w:t>
      </w:r>
      <w:r w:rsidRPr="00077BA4">
        <w:rPr>
          <w:rFonts w:hint="eastAsia"/>
        </w:rPr>
        <w:t xml:space="preserve">R=1; </w:t>
      </w:r>
      <w:r w:rsidRPr="00077BA4">
        <w:rPr>
          <w:rFonts w:hint="eastAsia"/>
        </w:rPr>
        <w:t>而</w:t>
      </w:r>
      <w:r w:rsidRPr="00077BA4">
        <w:rPr>
          <w:rFonts w:hint="eastAsia"/>
        </w:rPr>
        <w:t>s3</w:t>
      </w:r>
      <w:r w:rsidRPr="00077BA4">
        <w:rPr>
          <w:rFonts w:hint="eastAsia"/>
        </w:rPr>
        <w:t>则是弱一致性，</w:t>
      </w:r>
      <w:r w:rsidRPr="00077BA4">
        <w:rPr>
          <w:rFonts w:hint="eastAsia"/>
        </w:rPr>
        <w:t>N=R=3, W=1</w:t>
      </w:r>
      <w:r w:rsidRPr="00077BA4">
        <w:rPr>
          <w:rFonts w:hint="eastAsia"/>
        </w:rPr>
        <w:t>。</w:t>
      </w:r>
    </w:p>
    <w:p w:rsidR="00234821" w:rsidRPr="00077BA4" w:rsidRDefault="00234821" w:rsidP="006C7896">
      <w:pPr>
        <w:pStyle w:val="a5"/>
        <w:numPr>
          <w:ilvl w:val="1"/>
          <w:numId w:val="1"/>
        </w:numPr>
        <w:spacing w:line="276" w:lineRule="auto"/>
        <w:ind w:firstLineChars="0"/>
      </w:pPr>
      <w:r w:rsidRPr="00077BA4">
        <w:rPr>
          <w:rFonts w:hint="eastAsia"/>
        </w:rPr>
        <w:t>版本：由于不同的一致性规则，导致</w:t>
      </w:r>
      <w:r w:rsidRPr="00077BA4">
        <w:rPr>
          <w:rFonts w:hint="eastAsia"/>
        </w:rPr>
        <w:t>s3</w:t>
      </w:r>
      <w:r w:rsidRPr="00077BA4">
        <w:rPr>
          <w:rFonts w:hint="eastAsia"/>
        </w:rPr>
        <w:t>需要使用版本处理发生不一致之后，如何进行</w:t>
      </w:r>
      <w:r w:rsidR="00F01B6E" w:rsidRPr="00077BA4">
        <w:rPr>
          <w:rFonts w:hint="eastAsia"/>
        </w:rPr>
        <w:t>取舍</w:t>
      </w:r>
      <w:r w:rsidRPr="00077BA4">
        <w:rPr>
          <w:rFonts w:hint="eastAsia"/>
        </w:rPr>
        <w:t>。</w:t>
      </w:r>
    </w:p>
    <w:p w:rsidR="00234821" w:rsidRDefault="00234821" w:rsidP="006C7896">
      <w:pPr>
        <w:pStyle w:val="a5"/>
        <w:numPr>
          <w:ilvl w:val="1"/>
          <w:numId w:val="1"/>
        </w:numPr>
        <w:spacing w:line="276" w:lineRule="auto"/>
        <w:ind w:firstLineChars="0"/>
        <w:rPr>
          <w:rFonts w:hint="eastAsia"/>
        </w:rPr>
      </w:pPr>
      <w:r w:rsidRPr="00077BA4">
        <w:rPr>
          <w:rFonts w:hint="eastAsia"/>
        </w:rPr>
        <w:t>容量大小：</w:t>
      </w:r>
      <w:r w:rsidRPr="00077BA4">
        <w:rPr>
          <w:rFonts w:hint="eastAsia"/>
        </w:rPr>
        <w:t>BFS</w:t>
      </w:r>
      <w:r w:rsidRPr="00077BA4">
        <w:rPr>
          <w:rFonts w:hint="eastAsia"/>
        </w:rPr>
        <w:t>设计意图是给予相册系统支持，因而最大单</w:t>
      </w:r>
      <w:r w:rsidR="00411244" w:rsidRPr="00077BA4">
        <w:rPr>
          <w:rFonts w:hint="eastAsia"/>
        </w:rPr>
        <w:t>个对象的</w:t>
      </w:r>
      <w:r w:rsidRPr="00077BA4">
        <w:rPr>
          <w:rFonts w:hint="eastAsia"/>
        </w:rPr>
        <w:t>大小是</w:t>
      </w:r>
      <w:r w:rsidRPr="00077BA4">
        <w:rPr>
          <w:rFonts w:hint="eastAsia"/>
        </w:rPr>
        <w:t>16M;</w:t>
      </w:r>
      <w:r w:rsidRPr="00077BA4">
        <w:rPr>
          <w:rFonts w:hint="eastAsia"/>
        </w:rPr>
        <w:t>而</w:t>
      </w:r>
      <w:r w:rsidRPr="00077BA4">
        <w:rPr>
          <w:rFonts w:hint="eastAsia"/>
        </w:rPr>
        <w:t>s3</w:t>
      </w:r>
      <w:r w:rsidRPr="00077BA4">
        <w:rPr>
          <w:rFonts w:hint="eastAsia"/>
        </w:rPr>
        <w:t>采用</w:t>
      </w:r>
      <w:r w:rsidR="001000DC">
        <w:rPr>
          <w:rFonts w:hint="eastAsia"/>
        </w:rPr>
        <w:t>B</w:t>
      </w:r>
      <w:r w:rsidRPr="00077BA4">
        <w:rPr>
          <w:rFonts w:hint="eastAsia"/>
        </w:rPr>
        <w:t>itstore</w:t>
      </w:r>
      <w:r w:rsidR="001000DC">
        <w:rPr>
          <w:rFonts w:hint="eastAsia"/>
        </w:rPr>
        <w:t>系统来</w:t>
      </w:r>
      <w:r w:rsidRPr="00077BA4">
        <w:rPr>
          <w:rFonts w:hint="eastAsia"/>
        </w:rPr>
        <w:t>保存文件，单</w:t>
      </w:r>
      <w:r w:rsidR="00411244" w:rsidRPr="00077BA4">
        <w:rPr>
          <w:rFonts w:hint="eastAsia"/>
        </w:rPr>
        <w:t>个对象的</w:t>
      </w:r>
      <w:r w:rsidRPr="00077BA4">
        <w:rPr>
          <w:rFonts w:hint="eastAsia"/>
        </w:rPr>
        <w:t>大小最大可到</w:t>
      </w:r>
      <w:r w:rsidRPr="00077BA4">
        <w:rPr>
          <w:rFonts w:hint="eastAsia"/>
        </w:rPr>
        <w:t>5TB</w:t>
      </w:r>
      <w:r w:rsidRPr="00077BA4">
        <w:rPr>
          <w:rFonts w:hint="eastAsia"/>
        </w:rPr>
        <w:t>。</w:t>
      </w:r>
    </w:p>
    <w:p w:rsidR="00592C36" w:rsidRPr="00077BA4" w:rsidRDefault="00592C36" w:rsidP="006C7896">
      <w:pPr>
        <w:pStyle w:val="a5"/>
        <w:numPr>
          <w:ilvl w:val="1"/>
          <w:numId w:val="1"/>
        </w:numPr>
        <w:spacing w:line="276" w:lineRule="auto"/>
        <w:ind w:firstLineChars="0"/>
      </w:pPr>
      <w:r>
        <w:rPr>
          <w:rFonts w:hint="eastAsia"/>
        </w:rPr>
        <w:t>区域存储：</w:t>
      </w:r>
      <w:r>
        <w:rPr>
          <w:rFonts w:hint="eastAsia"/>
        </w:rPr>
        <w:t>s3</w:t>
      </w:r>
      <w:r>
        <w:rPr>
          <w:rFonts w:hint="eastAsia"/>
        </w:rPr>
        <w:t>可以提供</w:t>
      </w:r>
      <w:r>
        <w:rPr>
          <w:rFonts w:hint="eastAsia"/>
        </w:rPr>
        <w:t>Bucket</w:t>
      </w:r>
      <w:r>
        <w:rPr>
          <w:rFonts w:hint="eastAsia"/>
        </w:rPr>
        <w:t>区域选择的功能，这来源于其全球数据中心的优势；</w:t>
      </w:r>
      <w:r w:rsidR="00EC212D">
        <w:rPr>
          <w:rFonts w:hint="eastAsia"/>
        </w:rPr>
        <w:t>而</w:t>
      </w:r>
      <w:r w:rsidR="00EC212D">
        <w:rPr>
          <w:rFonts w:hint="eastAsia"/>
        </w:rPr>
        <w:t>BFS</w:t>
      </w:r>
      <w:r w:rsidR="00EC212D">
        <w:rPr>
          <w:rFonts w:hint="eastAsia"/>
        </w:rPr>
        <w:t>暂时还没有相关接口，当然这里不是指的全球范围区域的选择，而是国内电信、网通、教育网之间的指定。</w:t>
      </w:r>
    </w:p>
    <w:p w:rsidR="00234A0B" w:rsidRDefault="00EF43AA" w:rsidP="006C7896">
      <w:pPr>
        <w:pStyle w:val="a5"/>
        <w:numPr>
          <w:ilvl w:val="1"/>
          <w:numId w:val="1"/>
        </w:numPr>
        <w:spacing w:line="276" w:lineRule="auto"/>
        <w:ind w:firstLineChars="0"/>
      </w:pPr>
      <w:r>
        <w:rPr>
          <w:rFonts w:hint="eastAsia"/>
        </w:rPr>
        <w:t>Shrink</w:t>
      </w:r>
      <w:r>
        <w:rPr>
          <w:rFonts w:hint="eastAsia"/>
        </w:rPr>
        <w:t>维护</w:t>
      </w:r>
      <w:r w:rsidR="005C1724">
        <w:rPr>
          <w:rFonts w:hint="eastAsia"/>
        </w:rPr>
        <w:t>暂停写功能</w:t>
      </w:r>
      <w:r>
        <w:rPr>
          <w:rFonts w:hint="eastAsia"/>
        </w:rPr>
        <w:t>：</w:t>
      </w:r>
      <w:r>
        <w:rPr>
          <w:rFonts w:hint="eastAsia"/>
        </w:rPr>
        <w:t>BFS</w:t>
      </w:r>
      <w:r>
        <w:rPr>
          <w:rFonts w:hint="eastAsia"/>
        </w:rPr>
        <w:t>系统设计采用内部单文件的方式将多个小文件（</w:t>
      </w:r>
      <w:r>
        <w:rPr>
          <w:rFonts w:hint="eastAsia"/>
        </w:rPr>
        <w:t>16M</w:t>
      </w:r>
      <w:r>
        <w:rPr>
          <w:rFonts w:hint="eastAsia"/>
        </w:rPr>
        <w:t>以下，平均数百</w:t>
      </w:r>
      <w:r>
        <w:rPr>
          <w:rFonts w:hint="eastAsia"/>
        </w:rPr>
        <w:t>K</w:t>
      </w:r>
      <w:r>
        <w:rPr>
          <w:rFonts w:hint="eastAsia"/>
        </w:rPr>
        <w:t>）保存在一起，这样避免了</w:t>
      </w:r>
      <w:r>
        <w:rPr>
          <w:rFonts w:hint="eastAsia"/>
        </w:rPr>
        <w:t>ext</w:t>
      </w:r>
      <w:r w:rsidR="000B3537">
        <w:rPr>
          <w:rFonts w:hint="eastAsia"/>
        </w:rPr>
        <w:t xml:space="preserve"> </w:t>
      </w:r>
      <w:r>
        <w:rPr>
          <w:rFonts w:hint="eastAsia"/>
        </w:rPr>
        <w:t>X</w:t>
      </w:r>
      <w:r>
        <w:rPr>
          <w:rFonts w:hint="eastAsia"/>
        </w:rPr>
        <w:t>文件系统内部多次</w:t>
      </w:r>
      <w:r>
        <w:rPr>
          <w:rFonts w:hint="eastAsia"/>
        </w:rPr>
        <w:t>I/O</w:t>
      </w:r>
      <w:r>
        <w:rPr>
          <w:rFonts w:hint="eastAsia"/>
        </w:rPr>
        <w:t>索引的消耗；同时，也产生了一个空洞的问题。在培训中，咨询过关于是否产生空洞的问题，刘总给出的解答方案是会在评测某些结点空洞到达一定阈值后，会进行重组，我称之为数据结构的</w:t>
      </w:r>
      <w:r>
        <w:rPr>
          <w:rFonts w:hint="eastAsia"/>
        </w:rPr>
        <w:t>Shrink</w:t>
      </w:r>
      <w:r>
        <w:rPr>
          <w:rFonts w:hint="eastAsia"/>
        </w:rPr>
        <w:t>操作。那么这个操作一定会导致当前结点的暂时不可用，于是系统应该判定该</w:t>
      </w:r>
      <w:r>
        <w:rPr>
          <w:rFonts w:hint="eastAsia"/>
        </w:rPr>
        <w:t>Group</w:t>
      </w:r>
      <w:r>
        <w:rPr>
          <w:rFonts w:hint="eastAsia"/>
        </w:rPr>
        <w:t>处于不完整状态，会停止写入操作，但是读取仍旧没有问题。</w:t>
      </w:r>
      <w:r w:rsidR="00FB3546">
        <w:rPr>
          <w:rFonts w:hint="eastAsia"/>
        </w:rPr>
        <w:t>（由于不知道</w:t>
      </w:r>
      <w:r w:rsidR="00FB3546">
        <w:rPr>
          <w:rFonts w:hint="eastAsia"/>
        </w:rPr>
        <w:t>s3</w:t>
      </w:r>
      <w:r w:rsidR="00FB3546">
        <w:rPr>
          <w:rFonts w:hint="eastAsia"/>
        </w:rPr>
        <w:t>的内部处理方式，暂且将这点设置为差异，也许内部机制大相径庭）</w:t>
      </w:r>
    </w:p>
    <w:p w:rsidR="009F3AB3" w:rsidRPr="00B03CA5" w:rsidRDefault="009F3AB3" w:rsidP="009F3AB3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B03CA5">
        <w:rPr>
          <w:rFonts w:hint="eastAsia"/>
          <w:b/>
          <w:sz w:val="28"/>
          <w:szCs w:val="28"/>
        </w:rPr>
        <w:t>基于</w:t>
      </w:r>
      <w:r w:rsidRPr="00B03CA5">
        <w:rPr>
          <w:rFonts w:hint="eastAsia"/>
          <w:b/>
          <w:sz w:val="28"/>
          <w:szCs w:val="28"/>
        </w:rPr>
        <w:t xml:space="preserve">BladeFS </w:t>
      </w:r>
      <w:r w:rsidRPr="00B03CA5">
        <w:rPr>
          <w:rFonts w:hint="eastAsia"/>
          <w:b/>
          <w:sz w:val="28"/>
          <w:szCs w:val="28"/>
        </w:rPr>
        <w:t>的可行存储方案</w:t>
      </w:r>
    </w:p>
    <w:p w:rsidR="009F3AB3" w:rsidRDefault="009F3AB3" w:rsidP="009F3AB3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架构</w:t>
      </w:r>
    </w:p>
    <w:p w:rsidR="00FA258A" w:rsidRDefault="00B62C79" w:rsidP="00F068C1">
      <w:pPr>
        <w:pStyle w:val="a5"/>
        <w:spacing w:line="276" w:lineRule="auto"/>
        <w:ind w:left="840" w:firstLineChars="0" w:firstLine="0"/>
      </w:pPr>
      <w:r>
        <w:object w:dxaOrig="9218" w:dyaOrig="7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302.25pt" o:ole="">
            <v:imagedata r:id="rId7" o:title=""/>
          </v:shape>
          <o:OLEObject Type="Embed" ProgID="Visio.Drawing.11" ShapeID="_x0000_i1025" DrawAspect="Content" ObjectID="_1390581327" r:id="rId8"/>
        </w:object>
      </w:r>
      <w:r w:rsidR="00FA258A">
        <w:rPr>
          <w:rFonts w:hint="eastAsia"/>
        </w:rPr>
        <w:t>详细描述：</w:t>
      </w:r>
    </w:p>
    <w:p w:rsidR="00175428" w:rsidRDefault="00E03708" w:rsidP="00F068C1">
      <w:pPr>
        <w:pStyle w:val="a5"/>
        <w:numPr>
          <w:ilvl w:val="0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核心数据库采用</w:t>
      </w:r>
      <w:r>
        <w:rPr>
          <w:rFonts w:hint="eastAsia"/>
        </w:rPr>
        <w:t>Redis</w:t>
      </w:r>
      <w:r>
        <w:rPr>
          <w:rFonts w:hint="eastAsia"/>
        </w:rPr>
        <w:t>主备份模式，硬盘无需</w:t>
      </w:r>
      <w:r w:rsidR="00633398">
        <w:rPr>
          <w:rFonts w:hint="eastAsia"/>
        </w:rPr>
        <w:t>再做</w:t>
      </w:r>
      <w:r>
        <w:rPr>
          <w:rFonts w:hint="eastAsia"/>
        </w:rPr>
        <w:t>Raid5</w:t>
      </w:r>
      <w:r>
        <w:rPr>
          <w:rFonts w:hint="eastAsia"/>
        </w:rPr>
        <w:t>：</w:t>
      </w:r>
    </w:p>
    <w:p w:rsidR="00E03708" w:rsidRDefault="00633398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有效</w:t>
      </w:r>
      <w:r w:rsidR="00941DE8">
        <w:rPr>
          <w:rFonts w:hint="eastAsia"/>
        </w:rPr>
        <w:t>利用</w:t>
      </w:r>
      <w:r>
        <w:rPr>
          <w:rFonts w:hint="eastAsia"/>
        </w:rPr>
        <w:t>刀片服务器的大内存，提供超高</w:t>
      </w:r>
      <w:r>
        <w:rPr>
          <w:rFonts w:hint="eastAsia"/>
        </w:rPr>
        <w:t>I/O</w:t>
      </w:r>
      <w:r>
        <w:rPr>
          <w:rFonts w:hint="eastAsia"/>
        </w:rPr>
        <w:t>性能。</w:t>
      </w:r>
    </w:p>
    <w:p w:rsidR="00633398" w:rsidRDefault="00633398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主备模式提供相对可用性。</w:t>
      </w:r>
    </w:p>
    <w:p w:rsidR="00633398" w:rsidRDefault="00633398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自带恢复功能，能迅速对损毁数据进行恢复。</w:t>
      </w:r>
    </w:p>
    <w:p w:rsidR="00DB25C9" w:rsidRDefault="00DB25C9" w:rsidP="00F068C1">
      <w:pPr>
        <w:pStyle w:val="a5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Nginx</w:t>
      </w:r>
      <w:r>
        <w:rPr>
          <w:rFonts w:hint="eastAsia"/>
        </w:rPr>
        <w:t>服务器可以满足高并发网络访问，同时也可以将云对象的创建、访问与删除功能以</w:t>
      </w:r>
      <w:r>
        <w:rPr>
          <w:rFonts w:hint="eastAsia"/>
        </w:rPr>
        <w:t>Nginx</w:t>
      </w:r>
      <w:r>
        <w:rPr>
          <w:rFonts w:hint="eastAsia"/>
        </w:rPr>
        <w:t>模块的形式编译到服务器内核中，达到以下几个优点：</w:t>
      </w:r>
    </w:p>
    <w:p w:rsidR="00DB25C9" w:rsidRDefault="00DB25C9" w:rsidP="00F068C1">
      <w:pPr>
        <w:pStyle w:val="a5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云存储功能模块划分更精确：其一，提供带有安全认证的网络存取与删除，需要直接和</w:t>
      </w:r>
      <w:r>
        <w:rPr>
          <w:rFonts w:hint="eastAsia"/>
        </w:rPr>
        <w:t>BFS</w:t>
      </w:r>
      <w:r>
        <w:rPr>
          <w:rFonts w:hint="eastAsia"/>
        </w:rPr>
        <w:t>进行交互；其二，提供功能可扩展的复杂的上层应用，诸如账号注册、注销、授权、对象与</w:t>
      </w:r>
      <w:r>
        <w:rPr>
          <w:rFonts w:hint="eastAsia"/>
        </w:rPr>
        <w:t>Bucket</w:t>
      </w:r>
      <w:r>
        <w:rPr>
          <w:rFonts w:hint="eastAsia"/>
        </w:rPr>
        <w:t>生命周期的管理，甚至于未来可能的订阅功能等。</w:t>
      </w:r>
    </w:p>
    <w:p w:rsidR="00DB25C9" w:rsidRDefault="00DB25C9" w:rsidP="00F068C1">
      <w:pPr>
        <w:pStyle w:val="a5"/>
        <w:numPr>
          <w:ilvl w:val="0"/>
          <w:numId w:val="2"/>
        </w:numPr>
        <w:spacing w:line="276" w:lineRule="auto"/>
        <w:ind w:firstLineChars="0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服务器模块提供方便和高效的扩展</w:t>
      </w:r>
      <w:r w:rsidR="00125A9B">
        <w:rPr>
          <w:rFonts w:hint="eastAsia"/>
        </w:rPr>
        <w:t>（</w:t>
      </w:r>
      <w:r>
        <w:rPr>
          <w:rFonts w:hint="eastAsia"/>
        </w:rPr>
        <w:t>类似于责任链模式</w:t>
      </w:r>
      <w:r w:rsidR="00125A9B">
        <w:rPr>
          <w:rFonts w:hint="eastAsia"/>
        </w:rPr>
        <w:t>）</w:t>
      </w:r>
      <w:r>
        <w:rPr>
          <w:rFonts w:hint="eastAsia"/>
        </w:rPr>
        <w:t>，将网络请求在各个模块中传递，非常有利于提供第一点中需要的功能。同时，能保证未来在海量用户访问时，也能提供低延迟，高并发的网络服务。</w:t>
      </w:r>
    </w:p>
    <w:p w:rsidR="00DB25C9" w:rsidRDefault="00DB25C9" w:rsidP="00F068C1">
      <w:pPr>
        <w:pStyle w:val="a5"/>
        <w:numPr>
          <w:ilvl w:val="0"/>
          <w:numId w:val="2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BFS</w:t>
      </w:r>
      <w:r>
        <w:rPr>
          <w:rFonts w:hint="eastAsia"/>
        </w:rPr>
        <w:t>原生的</w:t>
      </w:r>
      <w:r>
        <w:rPr>
          <w:rFonts w:hint="eastAsia"/>
        </w:rPr>
        <w:t>C</w:t>
      </w:r>
      <w:r>
        <w:rPr>
          <w:rFonts w:hint="eastAsia"/>
        </w:rPr>
        <w:t>接口，刚好可以满足</w:t>
      </w:r>
      <w:r>
        <w:rPr>
          <w:rFonts w:hint="eastAsia"/>
        </w:rPr>
        <w:t>Nginx</w:t>
      </w:r>
      <w:r>
        <w:rPr>
          <w:rFonts w:hint="eastAsia"/>
        </w:rPr>
        <w:t>模块的调用，保证了</w:t>
      </w:r>
      <w:r>
        <w:rPr>
          <w:rFonts w:hint="eastAsia"/>
        </w:rPr>
        <w:t>Nginx</w:t>
      </w:r>
      <w:r>
        <w:rPr>
          <w:rFonts w:hint="eastAsia"/>
        </w:rPr>
        <w:t>与</w:t>
      </w:r>
      <w:r>
        <w:rPr>
          <w:rFonts w:hint="eastAsia"/>
        </w:rPr>
        <w:t>BFS</w:t>
      </w:r>
      <w:r>
        <w:rPr>
          <w:rFonts w:hint="eastAsia"/>
        </w:rPr>
        <w:t>之间的无缝连接。</w:t>
      </w:r>
    </w:p>
    <w:p w:rsidR="00DB25C9" w:rsidRDefault="00DB25C9" w:rsidP="00F068C1">
      <w:pPr>
        <w:pStyle w:val="a5"/>
        <w:numPr>
          <w:ilvl w:val="0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JBoss/Tomcat</w:t>
      </w:r>
      <w:r>
        <w:rPr>
          <w:rFonts w:hint="eastAsia"/>
        </w:rPr>
        <w:t>容器，利用</w:t>
      </w:r>
      <w:r>
        <w:rPr>
          <w:rFonts w:hint="eastAsia"/>
        </w:rPr>
        <w:t>J2EE</w:t>
      </w:r>
      <w:r>
        <w:rPr>
          <w:rFonts w:hint="eastAsia"/>
        </w:rPr>
        <w:t>相关的组件和架构提供更多复杂应用功能：</w:t>
      </w:r>
    </w:p>
    <w:p w:rsidR="00801489" w:rsidRDefault="00767886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系统提供账号注册、注销、授权与文件目录管理相关功能。</w:t>
      </w:r>
    </w:p>
    <w:p w:rsidR="00767886" w:rsidRDefault="00767886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Web Service</w:t>
      </w:r>
      <w:r>
        <w:rPr>
          <w:rFonts w:hint="eastAsia"/>
        </w:rPr>
        <w:t>服务，可以再未来提供除</w:t>
      </w:r>
      <w:r>
        <w:rPr>
          <w:rFonts w:hint="eastAsia"/>
        </w:rPr>
        <w:t>restful</w:t>
      </w:r>
      <w:r>
        <w:rPr>
          <w:rFonts w:hint="eastAsia"/>
        </w:rPr>
        <w:t>接口以外，更多选择。</w:t>
      </w:r>
    </w:p>
    <w:p w:rsidR="00767886" w:rsidRDefault="00767886" w:rsidP="00F068C1">
      <w:pPr>
        <w:pStyle w:val="a5"/>
        <w:numPr>
          <w:ilvl w:val="1"/>
          <w:numId w:val="3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网页式服务器内部管理的相关功能。</w:t>
      </w:r>
    </w:p>
    <w:p w:rsidR="00175428" w:rsidRPr="00FA258A" w:rsidRDefault="00175428" w:rsidP="00175428">
      <w:pPr>
        <w:pStyle w:val="a5"/>
        <w:spacing w:line="276" w:lineRule="auto"/>
        <w:ind w:left="2100" w:firstLineChars="0" w:firstLine="0"/>
      </w:pPr>
    </w:p>
    <w:p w:rsidR="009F3AB3" w:rsidRDefault="00D2517F" w:rsidP="00FC46A9">
      <w:pPr>
        <w:pStyle w:val="a5"/>
        <w:numPr>
          <w:ilvl w:val="1"/>
          <w:numId w:val="1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功能</w:t>
      </w:r>
    </w:p>
    <w:p w:rsidR="00643993" w:rsidRDefault="00643993" w:rsidP="00643993">
      <w:pPr>
        <w:pStyle w:val="a5"/>
        <w:spacing w:line="276" w:lineRule="auto"/>
        <w:ind w:left="840" w:firstLineChars="0" w:firstLine="0"/>
        <w:rPr>
          <w:rFonts w:hint="eastAsia"/>
        </w:rPr>
      </w:pPr>
      <w:r>
        <w:rPr>
          <w:rFonts w:hint="eastAsia"/>
        </w:rPr>
        <w:t>S3</w:t>
      </w:r>
      <w:r>
        <w:rPr>
          <w:rFonts w:hint="eastAsia"/>
        </w:rPr>
        <w:t>系统是目前世界知名的产品，它的成功也是集成了</w:t>
      </w:r>
      <w:r>
        <w:rPr>
          <w:rFonts w:hint="eastAsia"/>
        </w:rPr>
        <w:t>amazon</w:t>
      </w:r>
      <w:r>
        <w:rPr>
          <w:rFonts w:hint="eastAsia"/>
        </w:rPr>
        <w:t>公司技术专家多年的努力才取得的。目前，搜狐想走</w:t>
      </w:r>
      <w:r>
        <w:rPr>
          <w:rFonts w:hint="eastAsia"/>
        </w:rPr>
        <w:t>s3</w:t>
      </w:r>
      <w:r>
        <w:rPr>
          <w:rFonts w:hint="eastAsia"/>
        </w:rPr>
        <w:t>类似的道路，建立符合中国网络拓扑结构的简单云存储系统。首要的事情，也确实是带着产品上路。以产品为导向，平台化，打响自己的云系统的名声，比如目前正在研发的搜狐随身读。暂时以考虑该类产品，以及目前市面流行的云端产品，提出以下亟须实现的功能：</w:t>
      </w:r>
    </w:p>
    <w:p w:rsidR="0075310C" w:rsidRDefault="00472E8A" w:rsidP="00643993">
      <w:pPr>
        <w:pStyle w:val="a5"/>
        <w:numPr>
          <w:ilvl w:val="0"/>
          <w:numId w:val="4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账号相关：注册、通知、注销、密码</w:t>
      </w:r>
      <w:r>
        <w:rPr>
          <w:rFonts w:hint="eastAsia"/>
        </w:rPr>
        <w:t>/</w:t>
      </w:r>
      <w:r>
        <w:rPr>
          <w:rFonts w:hint="eastAsia"/>
        </w:rPr>
        <w:t>密钥管理、授权</w:t>
      </w:r>
      <w:r w:rsidR="005C5FDC">
        <w:rPr>
          <w:rFonts w:hint="eastAsia"/>
        </w:rPr>
        <w:t>等。</w:t>
      </w:r>
    </w:p>
    <w:p w:rsidR="00472E8A" w:rsidRDefault="00472E8A" w:rsidP="00643993">
      <w:pPr>
        <w:pStyle w:val="a5"/>
        <w:numPr>
          <w:ilvl w:val="0"/>
          <w:numId w:val="4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Bucket/File</w:t>
      </w:r>
      <w:r>
        <w:rPr>
          <w:rFonts w:hint="eastAsia"/>
        </w:rPr>
        <w:t>相关：</w:t>
      </w:r>
      <w:r w:rsidR="005C5FDC">
        <w:rPr>
          <w:rFonts w:hint="eastAsia"/>
        </w:rPr>
        <w:t>Bucket</w:t>
      </w:r>
      <w:r w:rsidR="005C5FDC">
        <w:rPr>
          <w:rFonts w:hint="eastAsia"/>
        </w:rPr>
        <w:t>网络线路调整，</w:t>
      </w:r>
      <w:r w:rsidR="005C5FDC">
        <w:rPr>
          <w:rFonts w:hint="eastAsia"/>
        </w:rPr>
        <w:t>Bucket</w:t>
      </w:r>
      <w:r w:rsidR="005C5FDC">
        <w:rPr>
          <w:rFonts w:hint="eastAsia"/>
        </w:rPr>
        <w:t>权限分级（需要分开</w:t>
      </w:r>
      <w:r w:rsidR="005C5FDC">
        <w:rPr>
          <w:rFonts w:hint="eastAsia"/>
        </w:rPr>
        <w:t>Bucket</w:t>
      </w:r>
      <w:r w:rsidR="005C5FDC">
        <w:rPr>
          <w:rFonts w:hint="eastAsia"/>
        </w:rPr>
        <w:t>遍历功能），对象生命周期管理，</w:t>
      </w:r>
      <w:r w:rsidR="005C5FDC">
        <w:rPr>
          <w:rFonts w:hint="eastAsia"/>
        </w:rPr>
        <w:t>Bucket</w:t>
      </w:r>
      <w:r w:rsidR="005C5FDC">
        <w:rPr>
          <w:rFonts w:hint="eastAsia"/>
        </w:rPr>
        <w:t>重要通知</w:t>
      </w:r>
      <w:r w:rsidR="001C0EA8">
        <w:rPr>
          <w:rFonts w:hint="eastAsia"/>
        </w:rPr>
        <w:t>，</w:t>
      </w:r>
      <w:r w:rsidR="001C0EA8">
        <w:rPr>
          <w:rFonts w:hint="eastAsia"/>
        </w:rPr>
        <w:t>Bucket</w:t>
      </w:r>
      <w:r w:rsidR="001C0EA8">
        <w:rPr>
          <w:rFonts w:hint="eastAsia"/>
        </w:rPr>
        <w:t>相关日志</w:t>
      </w:r>
      <w:r w:rsidR="00A074E7">
        <w:rPr>
          <w:rFonts w:hint="eastAsia"/>
        </w:rPr>
        <w:t>访问</w:t>
      </w:r>
      <w:r w:rsidR="005C5FDC">
        <w:rPr>
          <w:rFonts w:hint="eastAsia"/>
        </w:rPr>
        <w:t>等。</w:t>
      </w:r>
    </w:p>
    <w:p w:rsidR="004C70C3" w:rsidRDefault="004C70C3" w:rsidP="00643993">
      <w:pPr>
        <w:pStyle w:val="a5"/>
        <w:numPr>
          <w:ilvl w:val="0"/>
          <w:numId w:val="4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服务器端加密</w:t>
      </w:r>
      <w:r w:rsidR="009B1ABE">
        <w:rPr>
          <w:rFonts w:hint="eastAsia"/>
        </w:rPr>
        <w:t>功能。</w:t>
      </w:r>
    </w:p>
    <w:p w:rsidR="001C0EA8" w:rsidRDefault="005C5FDC" w:rsidP="001C0EA8">
      <w:pPr>
        <w:pStyle w:val="a5"/>
        <w:numPr>
          <w:ilvl w:val="0"/>
          <w:numId w:val="4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静态网页：设定与取消默认访问文件，</w:t>
      </w:r>
      <w:r>
        <w:rPr>
          <w:rFonts w:hint="eastAsia"/>
        </w:rPr>
        <w:t>url</w:t>
      </w:r>
      <w:r>
        <w:rPr>
          <w:rFonts w:hint="eastAsia"/>
        </w:rPr>
        <w:t>别名等。</w:t>
      </w:r>
    </w:p>
    <w:p w:rsidR="00A4571E" w:rsidRDefault="00967B86" w:rsidP="00643993">
      <w:pPr>
        <w:pStyle w:val="a5"/>
        <w:numPr>
          <w:ilvl w:val="0"/>
          <w:numId w:val="4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计费系统：访问次数统计，容量占用统计。</w:t>
      </w:r>
    </w:p>
    <w:p w:rsidR="000817C8" w:rsidRDefault="00967B86" w:rsidP="00CB41CF">
      <w:pPr>
        <w:pStyle w:val="a5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审计系统：系统日志与</w:t>
      </w:r>
      <w:r>
        <w:rPr>
          <w:rFonts w:hint="eastAsia"/>
        </w:rPr>
        <w:t>BFS</w:t>
      </w:r>
      <w:r>
        <w:rPr>
          <w:rFonts w:hint="eastAsia"/>
        </w:rPr>
        <w:t>日志审计，多日志核对。</w:t>
      </w:r>
    </w:p>
    <w:p w:rsidR="000817C8" w:rsidRDefault="00D430CC" w:rsidP="000817C8">
      <w:pPr>
        <w:pStyle w:val="a5"/>
        <w:numPr>
          <w:ilvl w:val="0"/>
          <w:numId w:val="1"/>
        </w:numPr>
        <w:ind w:firstLineChars="0"/>
      </w:pPr>
      <w:r>
        <w:t>S</w:t>
      </w:r>
      <w:r>
        <w:rPr>
          <w:rFonts w:hint="eastAsia"/>
        </w:rPr>
        <w:t>3</w:t>
      </w:r>
      <w:r>
        <w:rPr>
          <w:rFonts w:hint="eastAsia"/>
        </w:rPr>
        <w:t>走势</w:t>
      </w:r>
    </w:p>
    <w:p w:rsidR="000817C8" w:rsidRDefault="00D430CC" w:rsidP="000817C8">
      <w:pPr>
        <w:pStyle w:val="a5"/>
        <w:numPr>
          <w:ilvl w:val="1"/>
          <w:numId w:val="1"/>
        </w:numPr>
        <w:ind w:firstLineChars="0"/>
      </w:pPr>
      <w:r>
        <w:t>S3</w:t>
      </w:r>
      <w:r>
        <w:rPr>
          <w:rFonts w:hint="eastAsia"/>
        </w:rPr>
        <w:t>存储对象个数走势</w:t>
      </w:r>
    </w:p>
    <w:p w:rsidR="00D21B01" w:rsidRDefault="00D21B01" w:rsidP="00D21B01">
      <w:pPr>
        <w:pStyle w:val="a5"/>
        <w:ind w:left="840" w:firstLineChars="0" w:firstLine="0"/>
      </w:pPr>
      <w:r>
        <w:rPr>
          <w:noProof/>
        </w:rPr>
        <w:lastRenderedPageBreak/>
        <w:drawing>
          <wp:inline distT="0" distB="0" distL="0" distR="0">
            <wp:extent cx="4657725" cy="3562350"/>
            <wp:effectExtent l="1905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7C8" w:rsidRDefault="000817C8" w:rsidP="000817C8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近期降价策略</w:t>
      </w:r>
    </w:p>
    <w:p w:rsidR="00CC57C5" w:rsidRDefault="00CC57C5" w:rsidP="00CC57C5">
      <w:pPr>
        <w:pStyle w:val="a5"/>
        <w:ind w:left="84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248025" cy="236220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8DF" w:rsidRDefault="003D38DF" w:rsidP="00242946"/>
    <w:p w:rsidR="00CC57C5" w:rsidRDefault="00D21B01" w:rsidP="00242946">
      <w:pPr>
        <w:pStyle w:val="a5"/>
        <w:spacing w:line="276" w:lineRule="auto"/>
        <w:ind w:leftChars="200" w:left="420" w:firstLineChars="0"/>
        <w:rPr>
          <w:rFonts w:hint="eastAsia"/>
        </w:rPr>
      </w:pPr>
      <w:r>
        <w:rPr>
          <w:rFonts w:hint="eastAsia"/>
        </w:rPr>
        <w:t>从上述</w:t>
      </w:r>
      <w:r w:rsidR="003D38DF">
        <w:rPr>
          <w:rFonts w:hint="eastAsia"/>
        </w:rPr>
        <w:t>图表中可以看出，亚马逊云计算服务由于更先进的技术和更优化的存储方案，一方面吸引了更多的付费用户，另外一方面有效降低了存储单价。依靠一定的小存储量的降价策略，</w:t>
      </w:r>
      <w:r w:rsidR="003D38DF">
        <w:rPr>
          <w:rFonts w:hint="eastAsia"/>
        </w:rPr>
        <w:t>s3</w:t>
      </w:r>
      <w:r w:rsidR="003D38DF">
        <w:rPr>
          <w:rFonts w:hint="eastAsia"/>
        </w:rPr>
        <w:t>应该在</w:t>
      </w:r>
      <w:r w:rsidR="003D38DF">
        <w:rPr>
          <w:rFonts w:hint="eastAsia"/>
        </w:rPr>
        <w:t>2012</w:t>
      </w:r>
      <w:r w:rsidR="003D38DF">
        <w:rPr>
          <w:rFonts w:hint="eastAsia"/>
        </w:rPr>
        <w:t>年会吸引更多小型公司投入怀抱；而对于超过</w:t>
      </w:r>
      <w:r w:rsidR="003D38DF">
        <w:rPr>
          <w:rFonts w:hint="eastAsia"/>
        </w:rPr>
        <w:t>500TB</w:t>
      </w:r>
      <w:r w:rsidR="003D38DF">
        <w:rPr>
          <w:rFonts w:hint="eastAsia"/>
        </w:rPr>
        <w:t>的大公司，数据迁移的成本明显较大，</w:t>
      </w:r>
      <w:r w:rsidR="003D38DF">
        <w:rPr>
          <w:rFonts w:hint="eastAsia"/>
        </w:rPr>
        <w:t>s3</w:t>
      </w:r>
      <w:r w:rsidR="003D38DF">
        <w:rPr>
          <w:rFonts w:hint="eastAsia"/>
        </w:rPr>
        <w:t>则没有做出过多的调整。</w:t>
      </w:r>
    </w:p>
    <w:p w:rsidR="00802373" w:rsidRDefault="00802373" w:rsidP="00242946">
      <w:pPr>
        <w:pStyle w:val="a5"/>
        <w:spacing w:line="276" w:lineRule="auto"/>
        <w:ind w:leftChars="200" w:left="420" w:firstLineChars="0"/>
      </w:pPr>
      <w:r>
        <w:rPr>
          <w:rFonts w:hint="eastAsia"/>
        </w:rPr>
        <w:t>搜狐云存储</w:t>
      </w:r>
      <w:r w:rsidR="00B36242">
        <w:rPr>
          <w:rFonts w:hint="eastAsia"/>
        </w:rPr>
        <w:t>系统</w:t>
      </w:r>
      <w:r>
        <w:rPr>
          <w:rFonts w:hint="eastAsia"/>
        </w:rPr>
        <w:t>应该早日启动，并由自身项目作为驱动，一方面打响品牌名声，一方面争取</w:t>
      </w:r>
      <w:r w:rsidR="00B36242">
        <w:rPr>
          <w:rFonts w:hint="eastAsia"/>
        </w:rPr>
        <w:t>内部更多项目使用，降低存储单价</w:t>
      </w:r>
      <w:r w:rsidR="00801F4C">
        <w:rPr>
          <w:rFonts w:hint="eastAsia"/>
        </w:rPr>
        <w:t>。</w:t>
      </w:r>
      <w:r w:rsidR="00B36242">
        <w:rPr>
          <w:rFonts w:hint="eastAsia"/>
        </w:rPr>
        <w:t>相信将来的云门槛也会随着单价下降逐步提高，后进入的公司需要一次性投入更多资源</w:t>
      </w:r>
      <w:r w:rsidR="00801F4C">
        <w:rPr>
          <w:rFonts w:hint="eastAsia"/>
        </w:rPr>
        <w:t>，</w:t>
      </w:r>
      <w:r w:rsidR="00B36242">
        <w:rPr>
          <w:rFonts w:hint="eastAsia"/>
        </w:rPr>
        <w:t>才能参与分</w:t>
      </w:r>
      <w:r w:rsidR="00801F4C">
        <w:rPr>
          <w:rFonts w:hint="eastAsia"/>
        </w:rPr>
        <w:t>享云的蛋糕；</w:t>
      </w:r>
      <w:r w:rsidR="00B36242">
        <w:rPr>
          <w:rFonts w:hint="eastAsia"/>
        </w:rPr>
        <w:t>同时，也</w:t>
      </w:r>
      <w:r w:rsidR="00936898">
        <w:rPr>
          <w:rFonts w:hint="eastAsia"/>
        </w:rPr>
        <w:t>将</w:t>
      </w:r>
      <w:r w:rsidR="00B36242">
        <w:rPr>
          <w:rFonts w:hint="eastAsia"/>
        </w:rPr>
        <w:t>面临更高的风险！</w:t>
      </w:r>
    </w:p>
    <w:p w:rsidR="000817C8" w:rsidRDefault="000817C8" w:rsidP="000817C8"/>
    <w:p w:rsidR="000817C8" w:rsidRDefault="000817C8" w:rsidP="000817C8"/>
    <w:sectPr w:rsidR="000817C8" w:rsidSect="00686F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2E37" w:rsidRDefault="00122E37" w:rsidP="00B23B80">
      <w:r>
        <w:separator/>
      </w:r>
    </w:p>
  </w:endnote>
  <w:endnote w:type="continuationSeparator" w:id="1">
    <w:p w:rsidR="00122E37" w:rsidRDefault="00122E37" w:rsidP="00B23B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2E37" w:rsidRDefault="00122E37" w:rsidP="00B23B80">
      <w:r>
        <w:separator/>
      </w:r>
    </w:p>
  </w:footnote>
  <w:footnote w:type="continuationSeparator" w:id="1">
    <w:p w:rsidR="00122E37" w:rsidRDefault="00122E37" w:rsidP="00B23B8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9750F0"/>
    <w:multiLevelType w:val="hybridMultilevel"/>
    <w:tmpl w:val="0E00894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707A83"/>
    <w:multiLevelType w:val="hybridMultilevel"/>
    <w:tmpl w:val="7248A99E"/>
    <w:lvl w:ilvl="0" w:tplc="CCA0ABE6">
      <w:start w:val="1"/>
      <w:numFmt w:val="decimal"/>
      <w:lvlText w:val="%1)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7EC2A35"/>
    <w:multiLevelType w:val="hybridMultilevel"/>
    <w:tmpl w:val="985CA03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5AED7DDC"/>
    <w:multiLevelType w:val="hybridMultilevel"/>
    <w:tmpl w:val="73527E20"/>
    <w:lvl w:ilvl="0" w:tplc="04090011">
      <w:start w:val="1"/>
      <w:numFmt w:val="decimal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3B80"/>
    <w:rsid w:val="00077BA4"/>
    <w:rsid w:val="000817C8"/>
    <w:rsid w:val="000A3523"/>
    <w:rsid w:val="000B3537"/>
    <w:rsid w:val="001000DC"/>
    <w:rsid w:val="00122E37"/>
    <w:rsid w:val="00125A9B"/>
    <w:rsid w:val="00175428"/>
    <w:rsid w:val="001A3E94"/>
    <w:rsid w:val="001B4541"/>
    <w:rsid w:val="001C0EA8"/>
    <w:rsid w:val="00234821"/>
    <w:rsid w:val="00234A0B"/>
    <w:rsid w:val="00242946"/>
    <w:rsid w:val="0029711E"/>
    <w:rsid w:val="002B5059"/>
    <w:rsid w:val="00382A09"/>
    <w:rsid w:val="003D38DF"/>
    <w:rsid w:val="00411244"/>
    <w:rsid w:val="00426C25"/>
    <w:rsid w:val="00472E8A"/>
    <w:rsid w:val="00490388"/>
    <w:rsid w:val="0049770F"/>
    <w:rsid w:val="004B62E3"/>
    <w:rsid w:val="004C70C3"/>
    <w:rsid w:val="004F52D1"/>
    <w:rsid w:val="00517E6B"/>
    <w:rsid w:val="005462EF"/>
    <w:rsid w:val="00592C36"/>
    <w:rsid w:val="005B3AB2"/>
    <w:rsid w:val="005C1724"/>
    <w:rsid w:val="005C5FDC"/>
    <w:rsid w:val="005D3A46"/>
    <w:rsid w:val="00633398"/>
    <w:rsid w:val="00643993"/>
    <w:rsid w:val="00686FC5"/>
    <w:rsid w:val="006962E9"/>
    <w:rsid w:val="006A776F"/>
    <w:rsid w:val="006C7896"/>
    <w:rsid w:val="00751663"/>
    <w:rsid w:val="0075310C"/>
    <w:rsid w:val="00767886"/>
    <w:rsid w:val="007C4204"/>
    <w:rsid w:val="00801489"/>
    <w:rsid w:val="00801F4C"/>
    <w:rsid w:val="00802373"/>
    <w:rsid w:val="00831E7D"/>
    <w:rsid w:val="008C0E91"/>
    <w:rsid w:val="00911873"/>
    <w:rsid w:val="00936898"/>
    <w:rsid w:val="00941DE8"/>
    <w:rsid w:val="00967B86"/>
    <w:rsid w:val="009B1ABE"/>
    <w:rsid w:val="009F3AB3"/>
    <w:rsid w:val="00A03FAD"/>
    <w:rsid w:val="00A074E7"/>
    <w:rsid w:val="00A07DE1"/>
    <w:rsid w:val="00A4571E"/>
    <w:rsid w:val="00AE4976"/>
    <w:rsid w:val="00B03CA5"/>
    <w:rsid w:val="00B23B80"/>
    <w:rsid w:val="00B36242"/>
    <w:rsid w:val="00B5096F"/>
    <w:rsid w:val="00B616BE"/>
    <w:rsid w:val="00B62C79"/>
    <w:rsid w:val="00B74B45"/>
    <w:rsid w:val="00C11C5E"/>
    <w:rsid w:val="00C43354"/>
    <w:rsid w:val="00C84C9D"/>
    <w:rsid w:val="00CA547B"/>
    <w:rsid w:val="00CB41CF"/>
    <w:rsid w:val="00CC57C5"/>
    <w:rsid w:val="00D21B01"/>
    <w:rsid w:val="00D2517F"/>
    <w:rsid w:val="00D430CC"/>
    <w:rsid w:val="00D93933"/>
    <w:rsid w:val="00DB25C9"/>
    <w:rsid w:val="00E03708"/>
    <w:rsid w:val="00E41108"/>
    <w:rsid w:val="00E65855"/>
    <w:rsid w:val="00E922BC"/>
    <w:rsid w:val="00EC212D"/>
    <w:rsid w:val="00EF43AA"/>
    <w:rsid w:val="00F01B6E"/>
    <w:rsid w:val="00F068C1"/>
    <w:rsid w:val="00FA258A"/>
    <w:rsid w:val="00FB3546"/>
    <w:rsid w:val="00FC46A9"/>
    <w:rsid w:val="00FF3A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6FC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3B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3B8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3B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3B80"/>
    <w:rPr>
      <w:sz w:val="18"/>
      <w:szCs w:val="18"/>
    </w:rPr>
  </w:style>
  <w:style w:type="paragraph" w:styleId="a5">
    <w:name w:val="List Paragraph"/>
    <w:basedOn w:val="a"/>
    <w:uiPriority w:val="34"/>
    <w:qFormat/>
    <w:rsid w:val="00B23B80"/>
    <w:pPr>
      <w:ind w:firstLineChars="200" w:firstLine="420"/>
    </w:pPr>
  </w:style>
  <w:style w:type="paragraph" w:styleId="a6">
    <w:name w:val="Date"/>
    <w:basedOn w:val="a"/>
    <w:next w:val="a"/>
    <w:link w:val="Char1"/>
    <w:uiPriority w:val="99"/>
    <w:semiHidden/>
    <w:unhideWhenUsed/>
    <w:rsid w:val="000817C8"/>
    <w:pPr>
      <w:ind w:leftChars="2500" w:left="100"/>
    </w:pPr>
  </w:style>
  <w:style w:type="character" w:customStyle="1" w:styleId="Char1">
    <w:name w:val="日期 Char"/>
    <w:basedOn w:val="a0"/>
    <w:link w:val="a6"/>
    <w:uiPriority w:val="99"/>
    <w:semiHidden/>
    <w:rsid w:val="000817C8"/>
  </w:style>
  <w:style w:type="paragraph" w:styleId="a7">
    <w:name w:val="Balloon Text"/>
    <w:basedOn w:val="a"/>
    <w:link w:val="Char2"/>
    <w:uiPriority w:val="99"/>
    <w:semiHidden/>
    <w:unhideWhenUsed/>
    <w:rsid w:val="00CC57C5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CC57C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37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86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30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40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76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64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59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84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24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4</Pages>
  <Words>286</Words>
  <Characters>1631</Characters>
  <Application>Microsoft Office Word</Application>
  <DocSecurity>0</DocSecurity>
  <Lines>13</Lines>
  <Paragraphs>3</Paragraphs>
  <ScaleCrop>false</ScaleCrop>
  <Company>微软中国</Company>
  <LinksUpToDate>false</LinksUpToDate>
  <CharactersWithSpaces>1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3</cp:revision>
  <dcterms:created xsi:type="dcterms:W3CDTF">2012-02-11T12:05:00Z</dcterms:created>
  <dcterms:modified xsi:type="dcterms:W3CDTF">2012-02-12T11:48:00Z</dcterms:modified>
</cp:coreProperties>
</file>